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6CB679" w14:textId="3DF7748E" w:rsidR="00086314" w:rsidRDefault="00086314"/>
    <w:p w14:paraId="4C18BAD1" w14:textId="37FF7429" w:rsidR="00086314" w:rsidRPr="00E45D65" w:rsidRDefault="0038501A" w:rsidP="00086314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E02878" wp14:editId="571ACCC3">
                <wp:simplePos x="0" y="0"/>
                <wp:positionH relativeFrom="column">
                  <wp:posOffset>145903</wp:posOffset>
                </wp:positionH>
                <wp:positionV relativeFrom="paragraph">
                  <wp:posOffset>230829</wp:posOffset>
                </wp:positionV>
                <wp:extent cx="6102035" cy="7099300"/>
                <wp:effectExtent l="0" t="0" r="13335" b="25400"/>
                <wp:wrapNone/>
                <wp:docPr id="514854815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02035" cy="7099300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39E91E" w14:textId="0EB32302" w:rsidR="00E50F9A" w:rsidRPr="00E50F9A" w:rsidRDefault="00E45D65" w:rsidP="00E45D65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 xml:space="preserve">                  </w:t>
                            </w:r>
                            <w:r w:rsidR="001C5AED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="00D13295" w:rsidRPr="00E50F9A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WELCOME TO CQ REAL ESTATE</w:t>
                            </w:r>
                          </w:p>
                          <w:p w14:paraId="6AF3B513" w14:textId="64BC16A0" w:rsidR="00B82BF8" w:rsidRPr="009825F9" w:rsidRDefault="00D13295" w:rsidP="00E45D65">
                            <w:pPr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9825F9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 xml:space="preserve">  </w:t>
                            </w:r>
                          </w:p>
                          <w:p w14:paraId="3346196F" w14:textId="2CE51217" w:rsidR="00D13295" w:rsidRDefault="00D13295" w:rsidP="00E45D65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B82BF8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     </w:t>
                            </w:r>
                          </w:p>
                          <w:p w14:paraId="3825D076" w14:textId="77777777" w:rsidR="00B82BF8" w:rsidRPr="00B82BF8" w:rsidRDefault="00B82BF8" w:rsidP="00E45D65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</w:p>
                          <w:p w14:paraId="18CCB400" w14:textId="77777777" w:rsidR="00D13295" w:rsidRDefault="00D13295" w:rsidP="00D13295">
                            <w:pPr>
                              <w:jc w:val="center"/>
                            </w:pPr>
                          </w:p>
                          <w:p w14:paraId="7292B92F" w14:textId="762711C5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39343C44" w14:textId="49729D78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AE42B57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EB642BE" w14:textId="540B7B80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0192F59B" w14:textId="22DBE85D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503C82A0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B34EDD1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44E66C86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21322319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50AC44B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35661616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091BC901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7A8295E9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E02878" id="Rectangle: Rounded Corners 2" o:spid="_x0000_s1026" style="position:absolute;left:0;text-align:left;margin-left:11.5pt;margin-top:18.2pt;width:480.5pt;height:5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" fillcolor="#44546a [3215]" strokecolor="black [3200]" strokeweight=".5pt">
                <v:stroke joinstyle="miter"/>
                <v:textbox>
                  <w:txbxContent>
                    <w:p w14:paraId="3739E91E" w14:textId="0EB32302" w:rsidR="00E50F9A" w:rsidRPr="00E50F9A" w:rsidRDefault="00E45D65" w:rsidP="00E45D65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</w:rPr>
                        <w:t xml:space="preserve">                  </w:t>
                      </w:r>
                      <w:r w:rsidR="001C5AED">
                        <w:rPr>
                          <w:b/>
                          <w:bCs/>
                        </w:rPr>
                        <w:t xml:space="preserve">   </w:t>
                      </w:r>
                      <w:r>
                        <w:rPr>
                          <w:b/>
                          <w:bCs/>
                        </w:rPr>
                        <w:t xml:space="preserve">   </w:t>
                      </w:r>
                      <w:r w:rsidR="00D13295" w:rsidRPr="00E50F9A">
                        <w:rPr>
                          <w:b/>
                          <w:bCs/>
                          <w:sz w:val="52"/>
                          <w:szCs w:val="52"/>
                        </w:rPr>
                        <w:t>WELCOME TO CQ REAL ESTATE</w:t>
                      </w:r>
                    </w:p>
                    <w:p w14:paraId="6AF3B513" w14:textId="64BC16A0" w:rsidR="00B82BF8" w:rsidRPr="009825F9" w:rsidRDefault="00D13295" w:rsidP="00E45D65">
                      <w:pPr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9825F9">
                        <w:rPr>
                          <w:b/>
                          <w:bCs/>
                          <w:sz w:val="48"/>
                          <w:szCs w:val="48"/>
                        </w:rPr>
                        <w:t xml:space="preserve">  </w:t>
                      </w:r>
                    </w:p>
                    <w:p w14:paraId="3346196F" w14:textId="2CE51217" w:rsidR="00D13295" w:rsidRDefault="00D13295" w:rsidP="00E45D65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B82BF8">
                        <w:rPr>
                          <w:b/>
                          <w:bCs/>
                          <w:sz w:val="36"/>
                          <w:szCs w:val="36"/>
                        </w:rPr>
                        <w:t xml:space="preserve">      </w:t>
                      </w:r>
                    </w:p>
                    <w:p w14:paraId="3825D076" w14:textId="77777777" w:rsidR="00B82BF8" w:rsidRPr="00B82BF8" w:rsidRDefault="00B82BF8" w:rsidP="00E45D65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</w:p>
                    <w:p w14:paraId="18CCB400" w14:textId="77777777" w:rsidR="00D13295" w:rsidRDefault="00D13295" w:rsidP="00D13295">
                      <w:pPr>
                        <w:jc w:val="center"/>
                      </w:pPr>
                    </w:p>
                    <w:p w14:paraId="7292B92F" w14:textId="762711C5" w:rsidR="00D13295" w:rsidRPr="00E45D65" w:rsidRDefault="00D13295" w:rsidP="00D13295">
                      <w:pPr>
                        <w:jc w:val="center"/>
                      </w:pPr>
                    </w:p>
                    <w:p w14:paraId="39343C44" w14:textId="49729D78" w:rsidR="00D13295" w:rsidRPr="00E45D65" w:rsidRDefault="00D13295" w:rsidP="00D13295">
                      <w:pPr>
                        <w:jc w:val="center"/>
                      </w:pPr>
                    </w:p>
                    <w:p w14:paraId="1AE42B57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EB642BE" w14:textId="540B7B80" w:rsidR="00D13295" w:rsidRPr="00E45D65" w:rsidRDefault="00D13295" w:rsidP="00D13295">
                      <w:pPr>
                        <w:jc w:val="center"/>
                      </w:pPr>
                    </w:p>
                    <w:p w14:paraId="0192F59B" w14:textId="22DBE85D" w:rsidR="00D13295" w:rsidRPr="00E45D65" w:rsidRDefault="00D13295" w:rsidP="00D13295">
                      <w:pPr>
                        <w:jc w:val="center"/>
                      </w:pPr>
                    </w:p>
                    <w:p w14:paraId="503C82A0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B34EDD1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44E66C86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21322319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50AC44B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35661616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091BC901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7A8295E9" w14:textId="77777777" w:rsidR="00D13295" w:rsidRPr="00E45D65" w:rsidRDefault="00D13295" w:rsidP="00D1329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14:paraId="7039BE3F" w14:textId="684EF44F" w:rsidR="00FB0B6E" w:rsidRDefault="00FB0B6E" w:rsidP="00086314">
      <w:pPr>
        <w:jc w:val="center"/>
      </w:pPr>
    </w:p>
    <w:p w14:paraId="6CDB6BDB" w14:textId="3A3C73E0" w:rsidR="00086314" w:rsidRPr="00E45D65" w:rsidRDefault="001C5AED" w:rsidP="007C4D4E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FF79FA5" wp14:editId="22D18FD4">
                <wp:simplePos x="0" y="0"/>
                <wp:positionH relativeFrom="margin">
                  <wp:posOffset>2559836</wp:posOffset>
                </wp:positionH>
                <wp:positionV relativeFrom="paragraph">
                  <wp:posOffset>1123151</wp:posOffset>
                </wp:positionV>
                <wp:extent cx="1805056" cy="364602"/>
                <wp:effectExtent l="0" t="0" r="24130" b="16510"/>
                <wp:wrapNone/>
                <wp:docPr id="349154169" name="Rectangle: Rounded Corners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5056" cy="364602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F98DAA" w14:textId="0983CBAB" w:rsidR="00E45D65" w:rsidRPr="00791869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791869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HOME P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F79FA5" id="Rectangle: Rounded Corners 7" o:spid="_x0000_s1027" style="position:absolute;margin-left:201.55pt;margin-top:88.45pt;width:142.15pt;height:28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" fillcolor="black [3213]" strokecolor="#09101d [484]" strokeweight="1pt">
                <v:stroke joinstyle="miter"/>
                <v:textbox>
                  <w:txbxContent>
                    <w:p w14:paraId="7AF98DAA" w14:textId="0983CBAB" w:rsidR="00E45D65" w:rsidRPr="00791869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791869">
                        <w:rPr>
                          <w:b/>
                          <w:bCs/>
                          <w:sz w:val="36"/>
                          <w:szCs w:val="36"/>
                        </w:rPr>
                        <w:t>HOME PAGE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32014A" wp14:editId="08C8B842">
                <wp:simplePos x="0" y="0"/>
                <wp:positionH relativeFrom="column">
                  <wp:posOffset>1203161</wp:posOffset>
                </wp:positionH>
                <wp:positionV relativeFrom="paragraph">
                  <wp:posOffset>5573213</wp:posOffset>
                </wp:positionV>
                <wp:extent cx="1457960" cy="451413"/>
                <wp:effectExtent l="0" t="0" r="27940" b="25400"/>
                <wp:wrapNone/>
                <wp:docPr id="1131372613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451413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B7E683" w14:textId="4E61CBE5" w:rsidR="00E45D65" w:rsidRPr="00E45D65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E45D65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BOUT 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932014A" id="Rectangle: Rounded Corners 6" o:spid="_x0000_s1028" style="position:absolute;margin-left:94.75pt;margin-top:438.85pt;width:114.8pt;height:35.5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" fillcolor="black [3213]" strokecolor="#09101d [484]" strokeweight="1pt">
                <v:stroke joinstyle="miter"/>
                <v:textbox>
                  <w:txbxContent>
                    <w:p w14:paraId="55B7E683" w14:textId="4E61CBE5" w:rsidR="00E45D65" w:rsidRPr="00E45D65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E45D65">
                        <w:rPr>
                          <w:b/>
                          <w:bCs/>
                          <w:sz w:val="36"/>
                          <w:szCs w:val="36"/>
                        </w:rPr>
                        <w:t>ABOUT US</w:t>
                      </w:r>
                    </w:p>
                  </w:txbxContent>
                </v:textbox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424DDB" wp14:editId="0102666D">
                <wp:simplePos x="0" y="0"/>
                <wp:positionH relativeFrom="margin">
                  <wp:align>right</wp:align>
                </wp:positionH>
                <wp:positionV relativeFrom="paragraph">
                  <wp:posOffset>5587926</wp:posOffset>
                </wp:positionV>
                <wp:extent cx="1457960" cy="462987"/>
                <wp:effectExtent l="0" t="0" r="27940" b="13335"/>
                <wp:wrapNone/>
                <wp:docPr id="1632748728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462987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9BF291" w14:textId="755EFC45" w:rsidR="00E45D65" w:rsidRPr="00E45D65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E45D65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CONTACT 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424DDB" id="_x0000_s1029" style="position:absolute;margin-left:63.6pt;margin-top:440pt;width:114.8pt;height:36.45pt;z-index:25166950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" fillcolor="black [3213]" strokecolor="#09101d [484]" strokeweight="1pt">
                <v:stroke joinstyle="miter"/>
                <v:textbox>
                  <w:txbxContent>
                    <w:p w14:paraId="619BF291" w14:textId="755EFC45" w:rsidR="00E45D65" w:rsidRPr="00E45D65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E45D65">
                        <w:rPr>
                          <w:b/>
                          <w:bCs/>
                          <w:sz w:val="36"/>
                          <w:szCs w:val="36"/>
                        </w:rPr>
                        <w:t>CONTACT U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C65E52E" wp14:editId="2808A8AC">
                <wp:simplePos x="0" y="0"/>
                <wp:positionH relativeFrom="margin">
                  <wp:align>right</wp:align>
                </wp:positionH>
                <wp:positionV relativeFrom="paragraph">
                  <wp:posOffset>4718478</wp:posOffset>
                </wp:positionV>
                <wp:extent cx="4517082" cy="597529"/>
                <wp:effectExtent l="0" t="0" r="17145" b="12700"/>
                <wp:wrapNone/>
                <wp:docPr id="1809853111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074AF4" w14:textId="0F41162D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SIGN 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C65E52E" id="Rectangle: Rounded Corners 18" o:spid="_x0000_s1030" style="position:absolute;margin-left:304.5pt;margin-top:371.55pt;width:355.7pt;height:47.05pt;z-index:2516910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37074AF4" w14:textId="0F41162D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SIGN IN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E27B510" wp14:editId="1A701A65">
                <wp:simplePos x="0" y="0"/>
                <wp:positionH relativeFrom="margin">
                  <wp:align>right</wp:align>
                </wp:positionH>
                <wp:positionV relativeFrom="paragraph">
                  <wp:posOffset>3808258</wp:posOffset>
                </wp:positionV>
                <wp:extent cx="4517082" cy="597529"/>
                <wp:effectExtent l="0" t="0" r="17145" b="12700"/>
                <wp:wrapNone/>
                <wp:docPr id="1738973988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D0C145" w14:textId="097ADB94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SIGN U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27B510" id="_x0000_s1031" style="position:absolute;margin-left:304.5pt;margin-top:299.85pt;width:355.7pt;height:47.05pt;z-index:2516889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" fillcolor="white [3212]" strokecolor="#09101d [484]" strokeweight="1pt">
                <v:stroke joinstyle="miter"/>
                <v:textbox>
                  <w:txbxContent>
                    <w:p w14:paraId="50D0C145" w14:textId="097ADB94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SIGN UP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D6606B0" wp14:editId="51DA8A38">
                <wp:simplePos x="0" y="0"/>
                <wp:positionH relativeFrom="margin">
                  <wp:align>right</wp:align>
                </wp:positionH>
                <wp:positionV relativeFrom="paragraph">
                  <wp:posOffset>2839808</wp:posOffset>
                </wp:positionV>
                <wp:extent cx="4517082" cy="597529"/>
                <wp:effectExtent l="0" t="0" r="17145" b="12700"/>
                <wp:wrapNone/>
                <wp:docPr id="93719585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98B2FB" w14:textId="24F23E41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OFF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6606B0" id="_x0000_s1032" style="position:absolute;margin-left:304.5pt;margin-top:223.6pt;width:355.7pt;height:47.05pt;z-index:2516869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5098B2FB" w14:textId="24F23E41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OFFER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E531C7C" wp14:editId="70EE3E2A">
                <wp:simplePos x="0" y="0"/>
                <wp:positionH relativeFrom="margin">
                  <wp:align>right</wp:align>
                </wp:positionH>
                <wp:positionV relativeFrom="paragraph">
                  <wp:posOffset>1889597</wp:posOffset>
                </wp:positionV>
                <wp:extent cx="4517082" cy="597529"/>
                <wp:effectExtent l="0" t="0" r="17145" b="12700"/>
                <wp:wrapNone/>
                <wp:docPr id="1405076658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BF7260" w14:textId="557B8E48" w:rsidR="00171878" w:rsidRPr="00415678" w:rsidRDefault="00415678" w:rsidP="001718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PRODUC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531C7C" id="_x0000_s1033" style="position:absolute;margin-left:304.5pt;margin-top:148.8pt;width:355.7pt;height:47.0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79BF7260" w14:textId="557B8E48" w:rsidR="00171878" w:rsidRPr="00415678" w:rsidRDefault="00415678" w:rsidP="001718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PRODUCT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086314">
        <w:br w:type="page"/>
      </w:r>
    </w:p>
    <w:p w14:paraId="47550BE8" w14:textId="0C0B632D" w:rsidR="007C4D4E" w:rsidRDefault="007C4D4E"/>
    <w:p w14:paraId="0A0D3E96" w14:textId="21E70C69" w:rsidR="007C4D4E" w:rsidRDefault="00DB14AB">
      <w:r w:rsidRPr="00BA0B7C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D735E9B" wp14:editId="1F33906F">
                <wp:simplePos x="0" y="0"/>
                <wp:positionH relativeFrom="margin">
                  <wp:align>center</wp:align>
                </wp:positionH>
                <wp:positionV relativeFrom="paragraph">
                  <wp:posOffset>3964450</wp:posOffset>
                </wp:positionV>
                <wp:extent cx="4942840" cy="730934"/>
                <wp:effectExtent l="0" t="0" r="10160" b="12065"/>
                <wp:wrapNone/>
                <wp:docPr id="573146320" name="Rectangle: Rounded Corner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2840" cy="730934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E23F72" w14:textId="585E87A5" w:rsidR="0010356B" w:rsidRPr="00A12235" w:rsidRDefault="00866DD6" w:rsidP="00866DD6">
                            <w:pPr>
                              <w:rPr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A12235">
                              <w:rPr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Email addr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735E9B" id="Rectangle: Rounded Corners 10" o:spid="_x0000_s1034" style="position:absolute;margin-left:0;margin-top:312.15pt;width:389.2pt;height:57.55pt;z-index:251675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09E23F72" w14:textId="585E87A5" w:rsidR="0010356B" w:rsidRPr="00A12235" w:rsidRDefault="00866DD6" w:rsidP="00866DD6">
                      <w:pPr>
                        <w:rPr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A12235">
                        <w:rPr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Email addres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135288B" wp14:editId="4E35B4C7">
                <wp:simplePos x="0" y="0"/>
                <wp:positionH relativeFrom="margin">
                  <wp:posOffset>443576</wp:posOffset>
                </wp:positionH>
                <wp:positionV relativeFrom="paragraph">
                  <wp:posOffset>6295063</wp:posOffset>
                </wp:positionV>
                <wp:extent cx="4937711" cy="569741"/>
                <wp:effectExtent l="0" t="0" r="15875" b="20955"/>
                <wp:wrapNone/>
                <wp:docPr id="331907536" name="Rectangle: Rounded Corners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37711" cy="569741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C7733A" w14:textId="1ACA8F2C" w:rsidR="002F11C8" w:rsidRPr="002F11C8" w:rsidRDefault="002F11C8" w:rsidP="002F11C8">
                            <w:pPr>
                              <w:jc w:val="center"/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  <w:r w:rsidRPr="002F11C8"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  <w:t xml:space="preserve">Sign </w:t>
                            </w:r>
                            <w:proofErr w:type="gramStart"/>
                            <w:r w:rsidR="00BA2364" w:rsidRPr="002F11C8"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  <w:t>in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135288B" id="Rectangle: Rounded Corners 17" o:spid="_x0000_s1035" style="position:absolute;margin-left:34.95pt;margin-top:495.65pt;width:388.8pt;height:44.8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" fillcolor="black [3213]" strokecolor="#09101d [484]" strokeweight="1pt">
                <v:stroke joinstyle="miter"/>
                <v:textbox>
                  <w:txbxContent>
                    <w:p w14:paraId="37C7733A" w14:textId="1ACA8F2C" w:rsidR="002F11C8" w:rsidRPr="002F11C8" w:rsidRDefault="002F11C8" w:rsidP="002F11C8">
                      <w:pPr>
                        <w:jc w:val="center"/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</w:pPr>
                      <w:r w:rsidRPr="002F11C8"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  <w:t xml:space="preserve">Sign </w:t>
                      </w:r>
                      <w:proofErr w:type="gramStart"/>
                      <w:r w:rsidR="00BA2364" w:rsidRPr="002F11C8"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  <w:t>in</w:t>
                      </w:r>
                      <w:proofErr w:type="gramEnd"/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88110B" w:rsidRPr="00BA0B7C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F6EC8C1" wp14:editId="23C70548">
                <wp:simplePos x="0" y="0"/>
                <wp:positionH relativeFrom="margin">
                  <wp:align>center</wp:align>
                </wp:positionH>
                <wp:positionV relativeFrom="paragraph">
                  <wp:posOffset>4852670</wp:posOffset>
                </wp:positionV>
                <wp:extent cx="4942840" cy="702945"/>
                <wp:effectExtent l="0" t="0" r="10160" b="20955"/>
                <wp:wrapNone/>
                <wp:docPr id="170122443" name="Rectangle: Rounded Corner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2840" cy="70294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D2DDC9" w14:textId="2826E33C" w:rsidR="00866DD6" w:rsidRPr="002F11C8" w:rsidRDefault="00866DD6" w:rsidP="00BA0B7C">
                            <w:pPr>
                              <w:rPr>
                                <w:bCs/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F11C8">
                              <w:rPr>
                                <w:bCs/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asswo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6EC8C1" id="_x0000_s1036" style="position:absolute;margin-left:0;margin-top:382.1pt;width:389.2pt;height:55.3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33D2DDC9" w14:textId="2826E33C" w:rsidR="00866DD6" w:rsidRPr="002F11C8" w:rsidRDefault="00866DD6" w:rsidP="00BA0B7C">
                      <w:pPr>
                        <w:rPr>
                          <w:bCs/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2F11C8">
                        <w:rPr>
                          <w:bCs/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assword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527FE9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EBBA19C" wp14:editId="2EE27046">
                <wp:simplePos x="0" y="0"/>
                <wp:positionH relativeFrom="margin">
                  <wp:align>left</wp:align>
                </wp:positionH>
                <wp:positionV relativeFrom="paragraph">
                  <wp:posOffset>130810</wp:posOffset>
                </wp:positionV>
                <wp:extent cx="6001473" cy="7116418"/>
                <wp:effectExtent l="0" t="0" r="18415" b="27940"/>
                <wp:wrapNone/>
                <wp:docPr id="272155229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09B974" w14:textId="550825F1" w:rsidR="00E53BB8" w:rsidRPr="00396A93" w:rsidRDefault="00086314" w:rsidP="00086314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  <w:highlight w:val="lightGray"/>
                              </w:rPr>
                            </w:pPr>
                            <w:r w:rsidRPr="0061439F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       </w:t>
                            </w:r>
                            <w:r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</w:t>
                            </w:r>
                            <w:r w:rsidR="00983FB4"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</w:t>
                            </w:r>
                            <w:r w:rsidR="005F2FE7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</w:t>
                            </w:r>
                            <w:r w:rsidR="00983FB4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REAL ESTATE</w:t>
                            </w:r>
                          </w:p>
                          <w:p w14:paraId="4698FB11" w14:textId="77777777" w:rsidR="0061439F" w:rsidRPr="0061439F" w:rsidRDefault="0061439F" w:rsidP="00086314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3A7347A7" w14:textId="30E1C0D3" w:rsidR="00E53BB8" w:rsidRPr="0026023E" w:rsidRDefault="00D966FB" w:rsidP="00086314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>SIGN</w:t>
                            </w:r>
                            <w:r w:rsidR="00E53BB8"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 IN</w:t>
                            </w:r>
                          </w:p>
                          <w:p w14:paraId="5112458F" w14:textId="2F4FEA09" w:rsidR="00086314" w:rsidRPr="00E45D65" w:rsidRDefault="00C172D1" w:rsidP="00C172D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AB133E3" wp14:editId="00D4E155">
                                  <wp:extent cx="2399971" cy="647134"/>
                                  <wp:effectExtent l="95250" t="95250" r="76835" b="286385"/>
                                  <wp:docPr id="366230912" name="Picture 366230912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88734206" name="Picture 8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605" t="31164" r="52062" b="63457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85950" cy="670318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175D5">
                              <w:rPr>
                                <w:noProof/>
                              </w:rPr>
                              <w:drawing>
                                <wp:inline distT="0" distB="0" distL="0" distR="0" wp14:anchorId="44969186" wp14:editId="6F70D76D">
                                  <wp:extent cx="2421344" cy="655955"/>
                                  <wp:effectExtent l="95250" t="95250" r="74295" b="277495"/>
                                  <wp:docPr id="824070138" name="Picture 824070138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33688441" name="Picture 9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3405" t="31289" r="4932" b="63632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80828" cy="726250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503569E" w14:textId="1B94630F" w:rsidR="00086314" w:rsidRPr="00DC2911" w:rsidRDefault="00191C8C" w:rsidP="00191C8C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  <w:r w:rsidR="00DC2911" w:rsidRPr="00DC2911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OR</w:t>
                            </w:r>
                          </w:p>
                          <w:p w14:paraId="2C1EB2CF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30BE66A6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7ED0ABE8" w14:textId="5ED5D6AA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265FEBBA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48E30F91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49D91514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280A6D38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3B21F10E" w14:textId="4E95DB05" w:rsidR="00FF071D" w:rsidRDefault="000D379B" w:rsidP="000D379B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="00031F53" w:rsidRPr="00031F53">
                              <w:rPr>
                                <w:sz w:val="36"/>
                                <w:szCs w:val="36"/>
                                <w:u w:val="single"/>
                              </w:rPr>
                              <w:t>Forgot password?</w:t>
                            </w:r>
                          </w:p>
                          <w:p w14:paraId="2F6F4358" w14:textId="77777777" w:rsidR="00FF071D" w:rsidRPr="00031F53" w:rsidRDefault="00FF071D" w:rsidP="000D379B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</w:p>
                          <w:p w14:paraId="6CD22845" w14:textId="30949BAA" w:rsidR="00086314" w:rsidRPr="00E45D65" w:rsidRDefault="00086314" w:rsidP="002F11C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EBBA19C" id="_x0000_s1037" style="position:absolute;margin-left:0;margin-top:10.3pt;width:472.55pt;height:560.35pt;z-index:2516746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" fillcolor="#44546a [3215]" strokecolor="black [3200]" strokeweight=".5pt">
                <v:stroke joinstyle="miter"/>
                <v:textbox>
                  <w:txbxContent>
                    <w:p w14:paraId="2C09B974" w14:textId="550825F1" w:rsidR="00E53BB8" w:rsidRPr="00396A93" w:rsidRDefault="00086314" w:rsidP="00086314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  <w:highlight w:val="lightGray"/>
                        </w:rPr>
                      </w:pPr>
                      <w:r w:rsidRPr="0061439F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       </w:t>
                      </w:r>
                      <w:r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</w:t>
                      </w:r>
                      <w:r w:rsidR="00983FB4"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</w:t>
                      </w:r>
                      <w:r w:rsidR="005F2FE7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</w:t>
                      </w:r>
                      <w:r w:rsidR="00983FB4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REAL ESTATE</w:t>
                      </w:r>
                    </w:p>
                    <w:p w14:paraId="4698FB11" w14:textId="77777777" w:rsidR="0061439F" w:rsidRPr="0061439F" w:rsidRDefault="0061439F" w:rsidP="00086314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3A7347A7" w14:textId="30E1C0D3" w:rsidR="00E53BB8" w:rsidRPr="0026023E" w:rsidRDefault="00D966FB" w:rsidP="00086314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  <w:r w:rsidRPr="0026023E">
                        <w:rPr>
                          <w:b/>
                          <w:bCs/>
                          <w:sz w:val="56"/>
                          <w:szCs w:val="56"/>
                        </w:rPr>
                        <w:t>SIGN</w:t>
                      </w:r>
                      <w:r w:rsidR="00E53BB8" w:rsidRPr="0026023E">
                        <w:rPr>
                          <w:b/>
                          <w:bCs/>
                          <w:sz w:val="56"/>
                          <w:szCs w:val="56"/>
                        </w:rPr>
                        <w:t xml:space="preserve"> IN</w:t>
                      </w:r>
                    </w:p>
                    <w:p w14:paraId="5112458F" w14:textId="2F4FEA09" w:rsidR="00086314" w:rsidRPr="00E45D65" w:rsidRDefault="00C172D1" w:rsidP="00C172D1">
                      <w:r>
                        <w:rPr>
                          <w:noProof/>
                        </w:rPr>
                        <w:drawing>
                          <wp:inline distT="0" distB="0" distL="0" distR="0" wp14:anchorId="1AB133E3" wp14:editId="00D4E155">
                            <wp:extent cx="2399971" cy="647134"/>
                            <wp:effectExtent l="95250" t="95250" r="76835" b="286385"/>
                            <wp:docPr id="366230912" name="Picture 366230912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88734206" name="Picture 8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605" t="31164" r="52062" b="63457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485950" cy="670318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175D5">
                        <w:rPr>
                          <w:noProof/>
                        </w:rPr>
                        <w:drawing>
                          <wp:inline distT="0" distB="0" distL="0" distR="0" wp14:anchorId="44969186" wp14:editId="6F70D76D">
                            <wp:extent cx="2421344" cy="655955"/>
                            <wp:effectExtent l="95250" t="95250" r="74295" b="277495"/>
                            <wp:docPr id="824070138" name="Picture 824070138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33688441" name="Picture 9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3405" t="31289" r="4932" b="63632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680828" cy="726250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503569E" w14:textId="1B94630F" w:rsidR="00086314" w:rsidRPr="00DC2911" w:rsidRDefault="00191C8C" w:rsidP="00191C8C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  <w:r w:rsidR="00DC2911" w:rsidRPr="00DC2911">
                        <w:rPr>
                          <w:b/>
                          <w:bCs/>
                          <w:sz w:val="52"/>
                          <w:szCs w:val="52"/>
                        </w:rPr>
                        <w:t>OR</w:t>
                      </w:r>
                    </w:p>
                    <w:p w14:paraId="2C1EB2CF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30BE66A6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7ED0ABE8" w14:textId="5ED5D6AA" w:rsidR="00086314" w:rsidRPr="00E45D65" w:rsidRDefault="00086314" w:rsidP="00086314">
                      <w:pPr>
                        <w:jc w:val="center"/>
                      </w:pPr>
                    </w:p>
                    <w:p w14:paraId="265FEBBA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48E30F91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49D91514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280A6D38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3B21F10E" w14:textId="4E95DB05" w:rsidR="00FF071D" w:rsidRDefault="000D379B" w:rsidP="000D379B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="00031F53" w:rsidRPr="00031F53">
                        <w:rPr>
                          <w:sz w:val="36"/>
                          <w:szCs w:val="36"/>
                          <w:u w:val="single"/>
                        </w:rPr>
                        <w:t>Forgot password?</w:t>
                      </w:r>
                    </w:p>
                    <w:p w14:paraId="2F6F4358" w14:textId="77777777" w:rsidR="00FF071D" w:rsidRPr="00031F53" w:rsidRDefault="00FF071D" w:rsidP="000D379B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</w:p>
                    <w:p w14:paraId="6CD22845" w14:textId="30949BAA" w:rsidR="00086314" w:rsidRPr="00E45D65" w:rsidRDefault="00086314" w:rsidP="002F11C8">
                      <w:pPr>
                        <w:jc w:val="center"/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7C4D4E">
        <w:br w:type="page"/>
      </w:r>
    </w:p>
    <w:p w14:paraId="43FDCA9A" w14:textId="77777777" w:rsidR="002A0925" w:rsidRDefault="00D833A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B1C751E" wp14:editId="05205910">
                <wp:simplePos x="0" y="0"/>
                <wp:positionH relativeFrom="margin">
                  <wp:align>left</wp:align>
                </wp:positionH>
                <wp:positionV relativeFrom="paragraph">
                  <wp:posOffset>594479</wp:posOffset>
                </wp:positionV>
                <wp:extent cx="6001473" cy="7116418"/>
                <wp:effectExtent l="0" t="0" r="18415" b="27940"/>
                <wp:wrapNone/>
                <wp:docPr id="1002142774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E59A3D" w14:textId="2D08B9BE" w:rsidR="006149FA" w:rsidRDefault="00D56FB7" w:rsidP="00D833AA">
                            <w:pPr>
                              <w:rPr>
                                <w:b/>
                                <w:bCs/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           </w:t>
                            </w:r>
                            <w:r w:rsidR="00D833AA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 REAL ESTATE</w:t>
                            </w:r>
                            <w:r w:rsidR="004B4D1E">
                              <w:rPr>
                                <w:noProof/>
                              </w:rPr>
                              <w:t xml:space="preserve"> </w:t>
                            </w:r>
                            <w:r w:rsidR="006149FA">
                              <w:rPr>
                                <w:noProof/>
                              </w:rPr>
                              <w:t xml:space="preserve">                   </w:t>
                            </w:r>
                            <w:r w:rsidR="004B4D1E">
                              <w:rPr>
                                <w:noProof/>
                              </w:rPr>
                              <w:t xml:space="preserve">  </w:t>
                            </w:r>
                          </w:p>
                          <w:p w14:paraId="2AE70967" w14:textId="52DAEE7E" w:rsidR="004B4D1E" w:rsidRPr="00874792" w:rsidRDefault="006149FA" w:rsidP="00D833AA">
                            <w:pPr>
                              <w:rPr>
                                <w:noProof/>
                              </w:rPr>
                            </w:pPr>
                            <w:r w:rsidRPr="00874792">
                              <w:rPr>
                                <w:noProof/>
                              </w:rPr>
                              <w:t xml:space="preserve">                                                                 </w:t>
                            </w:r>
                            <w:r w:rsidR="004D0113">
                              <w:rPr>
                                <w:noProof/>
                              </w:rPr>
                              <w:t xml:space="preserve">                                      </w:t>
                            </w:r>
                            <w:r w:rsidRPr="00874792">
                              <w:rPr>
                                <w:noProof/>
                              </w:rPr>
                              <w:t xml:space="preserve">   </w:t>
                            </w:r>
                            <w:r w:rsidR="005C0D64">
                              <w:rPr>
                                <w:b/>
                                <w:bCs/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71D3068E" wp14:editId="04B0D106">
                                  <wp:extent cx="456565" cy="371288"/>
                                  <wp:effectExtent l="0" t="0" r="0" b="0"/>
                                  <wp:docPr id="98558838" name="Graphic 1" descr="Magnifying glass outline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8558838" name="Graphic 98558838" descr="Magnifying glass outline"/>
                                          <pic:cNvPicPr/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9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71614" cy="38352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  </w:t>
                            </w:r>
                            <w:r w:rsidR="00E76F67" w:rsidRPr="00874792">
                              <w:rPr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350EF551" wp14:editId="12C8EE15">
                                  <wp:extent cx="371192" cy="371192"/>
                                  <wp:effectExtent l="0" t="0" r="0" b="0"/>
                                  <wp:docPr id="399046130" name="Graphic 6" descr="Shopping cart with solid fill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99046130" name="Graphic 399046130" descr="Shopping cart with solid fill"/>
                                          <pic:cNvPicPr/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1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72769" cy="37276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</w:t>
                            </w:r>
                            <w:r w:rsidR="00430285">
                              <w:rPr>
                                <w:noProof/>
                              </w:rPr>
                              <w:t xml:space="preserve"> </w:t>
                            </w:r>
                            <w:r w:rsidR="00E76F67" w:rsidRPr="00874792">
                              <w:rPr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34F0287D" wp14:editId="677D3DB5">
                                  <wp:extent cx="380246" cy="380246"/>
                                  <wp:effectExtent l="0" t="0" r="1270" b="0"/>
                                  <wp:docPr id="1295119236" name="Graphic 1" descr="Envelope with solid fill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295119236" name="Graphic 1295119236" descr="Envelope with solid fill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3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89061" cy="38906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</w:t>
                            </w:r>
                            <w:r w:rsidR="00E76F67" w:rsidRPr="00874792">
                              <w:rPr>
                                <w:noProof/>
                              </w:rPr>
                              <w:drawing>
                                <wp:inline distT="0" distB="0" distL="0" distR="0" wp14:anchorId="2C58E48C" wp14:editId="4ACAF297">
                                  <wp:extent cx="389299" cy="389299"/>
                                  <wp:effectExtent l="0" t="0" r="0" b="0"/>
                                  <wp:docPr id="778514654" name="Graphic 3" descr="Badge Heart outline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78514654" name="Graphic 778514654" descr="Badge Heart outline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5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99305" cy="39930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                             </w:t>
                            </w:r>
                          </w:p>
                          <w:p w14:paraId="2D3E83F1" w14:textId="4C44AFF3" w:rsidR="00D56FB7" w:rsidRDefault="004B4D1E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</w:rPr>
                              <w:t xml:space="preserve">                                                                                                                        </w:t>
                            </w:r>
                            <w:r w:rsidR="00D02C36">
                              <w:rPr>
                                <w:noProof/>
                              </w:rPr>
                              <w:t xml:space="preserve">    </w:t>
                            </w:r>
                            <w:r w:rsidR="00DB217B">
                              <w:rPr>
                                <w:noProof/>
                              </w:rPr>
                              <w:t xml:space="preserve">           </w:t>
                            </w:r>
                            <w:r w:rsidR="00D02C36">
                              <w:rPr>
                                <w:noProof/>
                              </w:rPr>
                              <w:t xml:space="preserve">      </w:t>
                            </w:r>
                            <w:r>
                              <w:rPr>
                                <w:noProof/>
                              </w:rPr>
                              <w:t xml:space="preserve">         </w:t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</w:t>
                            </w:r>
                            <w:r w:rsidR="00BC5652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4D0113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</w:t>
                            </w:r>
                            <w:r w:rsidR="006639FF">
                              <w:rPr>
                                <w:noProof/>
                              </w:rPr>
                              <w:drawing>
                                <wp:inline distT="0" distB="0" distL="0" distR="0" wp14:anchorId="7D5B48CB" wp14:editId="7F871B53">
                                  <wp:extent cx="2408222" cy="1265698"/>
                                  <wp:effectExtent l="0" t="0" r="0" b="0"/>
                                  <wp:docPr id="2102028333" name="Picture 7" descr="Real Estate Law | Purchasing Property? What You Need To Know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Real Estate Law | Purchasing Property? What You Need To Know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54330" cy="128993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                                       </w:t>
                            </w:r>
                            <w:r w:rsidR="00932B55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</w:p>
                          <w:p w14:paraId="6113BE4F" w14:textId="356B0277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06B473C5" w14:textId="77777777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09C09D08" w14:textId="0808ACAC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7DA15D95" w14:textId="77777777" w:rsidR="00D56FB7" w:rsidRP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</w:pPr>
                          </w:p>
                          <w:p w14:paraId="748BB2EC" w14:textId="77777777" w:rsidR="00D833AA" w:rsidRPr="0061439F" w:rsidRDefault="00D833AA" w:rsidP="00D833AA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2E5BF701" w14:textId="169E530D" w:rsidR="00D833AA" w:rsidRPr="0026023E" w:rsidRDefault="00D833AA" w:rsidP="00D833AA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</w:p>
                          <w:p w14:paraId="191FB12A" w14:textId="05A45D97" w:rsidR="00D833AA" w:rsidRPr="00E45D65" w:rsidRDefault="00D833AA" w:rsidP="00D833AA"/>
                          <w:p w14:paraId="6FDC5CE4" w14:textId="15BC9427" w:rsidR="00D833AA" w:rsidRPr="00DC2911" w:rsidRDefault="00D833AA" w:rsidP="00D833AA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</w:p>
                          <w:p w14:paraId="73E47F5A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1FF68886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4FE034A7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6750B871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1EC0B5B9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6208388C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706E317E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29E2BFD1" w14:textId="45056718" w:rsidR="00D833AA" w:rsidRPr="00D56FB7" w:rsidRDefault="00D833AA" w:rsidP="00D56FB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="007728B6">
                              <w:t xml:space="preserve"> </w:t>
                            </w:r>
                            <w:r w:rsidR="004D0113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B1C751E" id="_x0000_s1038" style="position:absolute;margin-left:0;margin-top:46.8pt;width:472.55pt;height:560.35pt;z-index:2516930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" fillcolor="#44546a [3215]" strokecolor="black [3200]" strokeweight=".5pt">
                <v:stroke joinstyle="miter"/>
                <v:textbox>
                  <w:txbxContent>
                    <w:p w14:paraId="6BE59A3D" w14:textId="2D08B9BE" w:rsidR="006149FA" w:rsidRDefault="00D56FB7" w:rsidP="00D833AA">
                      <w:pPr>
                        <w:rPr>
                          <w:b/>
                          <w:bCs/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           </w:t>
                      </w:r>
                      <w:r w:rsidR="00D833AA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 REAL ESTATE</w:t>
                      </w:r>
                      <w:r w:rsidR="004B4D1E">
                        <w:rPr>
                          <w:noProof/>
                        </w:rPr>
                        <w:t xml:space="preserve"> </w:t>
                      </w:r>
                      <w:r w:rsidR="006149FA">
                        <w:rPr>
                          <w:noProof/>
                        </w:rPr>
                        <w:t xml:space="preserve">                   </w:t>
                      </w:r>
                      <w:r w:rsidR="004B4D1E">
                        <w:rPr>
                          <w:noProof/>
                        </w:rPr>
                        <w:t xml:space="preserve">  </w:t>
                      </w:r>
                    </w:p>
                    <w:p w14:paraId="2AE70967" w14:textId="52DAEE7E" w:rsidR="004B4D1E" w:rsidRPr="00874792" w:rsidRDefault="006149FA" w:rsidP="00D833AA">
                      <w:pPr>
                        <w:rPr>
                          <w:noProof/>
                        </w:rPr>
                      </w:pPr>
                      <w:r w:rsidRPr="00874792">
                        <w:rPr>
                          <w:noProof/>
                        </w:rPr>
                        <w:t xml:space="preserve">                                                                 </w:t>
                      </w:r>
                      <w:r w:rsidR="004D0113">
                        <w:rPr>
                          <w:noProof/>
                        </w:rPr>
                        <w:t xml:space="preserve">                                      </w:t>
                      </w:r>
                      <w:r w:rsidRPr="00874792">
                        <w:rPr>
                          <w:noProof/>
                        </w:rPr>
                        <w:t xml:space="preserve">   </w:t>
                      </w:r>
                      <w:r w:rsidR="005C0D64">
                        <w:rPr>
                          <w:b/>
                          <w:bCs/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71D3068E" wp14:editId="04B0D106">
                            <wp:extent cx="456565" cy="371288"/>
                            <wp:effectExtent l="0" t="0" r="0" b="0"/>
                            <wp:docPr id="98558838" name="Graphic 1" descr="Magnifying glass outline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8558838" name="Graphic 98558838" descr="Magnifying glass outline"/>
                                    <pic:cNvPicPr/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9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71614" cy="38352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  </w:t>
                      </w:r>
                      <w:r w:rsidR="00E76F67" w:rsidRPr="00874792">
                        <w:rPr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350EF551" wp14:editId="12C8EE15">
                            <wp:extent cx="371192" cy="371192"/>
                            <wp:effectExtent l="0" t="0" r="0" b="0"/>
                            <wp:docPr id="399046130" name="Graphic 6" descr="Shopping cart with solid fill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99046130" name="Graphic 399046130" descr="Shopping cart with solid fill"/>
                                    <pic:cNvPicPr/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1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72769" cy="37276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</w:t>
                      </w:r>
                      <w:r w:rsidR="00430285">
                        <w:rPr>
                          <w:noProof/>
                        </w:rPr>
                        <w:t xml:space="preserve"> </w:t>
                      </w:r>
                      <w:r w:rsidR="00E76F67" w:rsidRPr="00874792">
                        <w:rPr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34F0287D" wp14:editId="677D3DB5">
                            <wp:extent cx="380246" cy="380246"/>
                            <wp:effectExtent l="0" t="0" r="1270" b="0"/>
                            <wp:docPr id="1295119236" name="Graphic 1" descr="Envelope with solid fill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295119236" name="Graphic 1295119236" descr="Envelope with solid fill"/>
                                    <pic:cNvPicPr/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3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89061" cy="38906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</w:t>
                      </w:r>
                      <w:r w:rsidR="00E76F67" w:rsidRPr="00874792">
                        <w:rPr>
                          <w:noProof/>
                        </w:rPr>
                        <w:drawing>
                          <wp:inline distT="0" distB="0" distL="0" distR="0" wp14:anchorId="2C58E48C" wp14:editId="4ACAF297">
                            <wp:extent cx="389299" cy="389299"/>
                            <wp:effectExtent l="0" t="0" r="0" b="0"/>
                            <wp:docPr id="778514654" name="Graphic 3" descr="Badge Heart outline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78514654" name="Graphic 778514654" descr="Badge Heart outline"/>
                                    <pic:cNvPicPr/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5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99305" cy="39930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                             </w:t>
                      </w:r>
                    </w:p>
                    <w:p w14:paraId="2D3E83F1" w14:textId="4C44AFF3" w:rsidR="00D56FB7" w:rsidRDefault="004B4D1E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</w:rPr>
                        <w:t xml:space="preserve">                                                                                                                        </w:t>
                      </w:r>
                      <w:r w:rsidR="00D02C36">
                        <w:rPr>
                          <w:noProof/>
                        </w:rPr>
                        <w:t xml:space="preserve">    </w:t>
                      </w:r>
                      <w:r w:rsidR="00DB217B">
                        <w:rPr>
                          <w:noProof/>
                        </w:rPr>
                        <w:t xml:space="preserve">           </w:t>
                      </w:r>
                      <w:r w:rsidR="00D02C36">
                        <w:rPr>
                          <w:noProof/>
                        </w:rPr>
                        <w:t xml:space="preserve">      </w:t>
                      </w:r>
                      <w:r>
                        <w:rPr>
                          <w:noProof/>
                        </w:rPr>
                        <w:t xml:space="preserve">         </w:t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</w:t>
                      </w:r>
                      <w:r w:rsidR="00BC5652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4D0113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</w:t>
                      </w:r>
                      <w:r w:rsidR="006639FF">
                        <w:rPr>
                          <w:noProof/>
                        </w:rPr>
                        <w:drawing>
                          <wp:inline distT="0" distB="0" distL="0" distR="0" wp14:anchorId="7D5B48CB" wp14:editId="7F871B53">
                            <wp:extent cx="2408222" cy="1265698"/>
                            <wp:effectExtent l="0" t="0" r="0" b="0"/>
                            <wp:docPr id="2102028333" name="Picture 7" descr="Real Estate Law | Purchasing Property? What You Need To Know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Real Estate Law | Purchasing Property? What You Need To Know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54330" cy="128993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                                       </w:t>
                      </w:r>
                      <w:r w:rsidR="00932B55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</w:p>
                    <w:p w14:paraId="6113BE4F" w14:textId="356B0277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06B473C5" w14:textId="77777777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09C09D08" w14:textId="0808ACAC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7DA15D95" w14:textId="77777777" w:rsidR="00D56FB7" w:rsidRP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</w:pPr>
                    </w:p>
                    <w:p w14:paraId="748BB2EC" w14:textId="77777777" w:rsidR="00D833AA" w:rsidRPr="0061439F" w:rsidRDefault="00D833AA" w:rsidP="00D833AA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2E5BF701" w14:textId="169E530D" w:rsidR="00D833AA" w:rsidRPr="0026023E" w:rsidRDefault="00D833AA" w:rsidP="00D833AA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</w:p>
                    <w:p w14:paraId="191FB12A" w14:textId="05A45D97" w:rsidR="00D833AA" w:rsidRPr="00E45D65" w:rsidRDefault="00D833AA" w:rsidP="00D833AA"/>
                    <w:p w14:paraId="6FDC5CE4" w14:textId="15BC9427" w:rsidR="00D833AA" w:rsidRPr="00DC2911" w:rsidRDefault="00D833AA" w:rsidP="00D833AA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</w:p>
                    <w:p w14:paraId="73E47F5A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1FF68886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4FE034A7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6750B871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1EC0B5B9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6208388C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706E317E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29E2BFD1" w14:textId="45056718" w:rsidR="00D833AA" w:rsidRPr="00D56FB7" w:rsidRDefault="00D833AA" w:rsidP="00D56FB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="007728B6">
                        <w:t xml:space="preserve"> </w:t>
                      </w:r>
                      <w:r w:rsidR="004D0113">
                        <w:t xml:space="preserve"> 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proofErr w:type="spellStart"/>
      <w:r w:rsidR="002A0925">
        <w:t>vv</w:t>
      </w:r>
      <w:proofErr w:type="spellEnd"/>
    </w:p>
    <w:p w14:paraId="447230AE" w14:textId="77777777" w:rsidR="002A0925" w:rsidRDefault="002A0925">
      <w:r>
        <w:br w:type="page"/>
      </w:r>
    </w:p>
    <w:p w14:paraId="31BDFDC8" w14:textId="69E15A97" w:rsidR="00430198" w:rsidRDefault="00430198"/>
    <w:p w14:paraId="155C30AE" w14:textId="25AC6361" w:rsidR="006A7FBA" w:rsidRDefault="0086469E">
      <w:r>
        <w:object w:dxaOrig="7216" w:dyaOrig="11611" w14:anchorId="46037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187pt;height:300.5pt" o:ole="">
            <v:imagedata r:id="rId17" o:title=""/>
          </v:shape>
          <o:OLEObject Type="Embed" ProgID="Visio.Drawing.15" ShapeID="_x0000_i1041" DrawAspect="Content" ObjectID="_1757975588" r:id="rId18"/>
        </w:object>
      </w:r>
      <w:r w:rsidR="006A7FBA">
        <w:object w:dxaOrig="21735" w:dyaOrig="11611" w14:anchorId="53C015E4">
          <v:shape id="_x0000_i1026" type="#_x0000_t75" style="width:451pt;height:241pt" o:ole="">
            <v:imagedata r:id="rId19" o:title=""/>
          </v:shape>
          <o:OLEObject Type="Embed" ProgID="Visio.Drawing.15" ShapeID="_x0000_i1026" DrawAspect="Content" ObjectID="_1757975589" r:id="rId20"/>
        </w:object>
      </w:r>
    </w:p>
    <w:p w14:paraId="7EE783F6" w14:textId="77777777" w:rsidR="00F57A43" w:rsidRDefault="00F57A43"/>
    <w:p w14:paraId="2CEFF4CA" w14:textId="77777777" w:rsidR="00F57A43" w:rsidRDefault="00F57A43"/>
    <w:p w14:paraId="5C6B4D4D" w14:textId="1821D107" w:rsidR="00F57A43" w:rsidRDefault="008B1A8D">
      <w:r>
        <w:object w:dxaOrig="21766" w:dyaOrig="23521" w14:anchorId="03AA3B1A">
          <v:shape id="_x0000_i1057" type="#_x0000_t75" style="width:522.5pt;height:564.5pt" o:ole="">
            <v:imagedata r:id="rId21" o:title=""/>
          </v:shape>
          <o:OLEObject Type="Embed" ProgID="Visio.Drawing.15" ShapeID="_x0000_i1057" DrawAspect="Content" ObjectID="_1757975590" r:id="rId22"/>
        </w:object>
      </w:r>
    </w:p>
    <w:p w14:paraId="50C0BA86" w14:textId="77777777" w:rsidR="00F57A43" w:rsidRDefault="00F57A43">
      <w:r>
        <w:object w:dxaOrig="21735" w:dyaOrig="11611" w14:anchorId="59433748">
          <v:shape id="_x0000_i1028" type="#_x0000_t75" style="width:451pt;height:241pt" o:ole="">
            <v:imagedata r:id="rId23" o:title=""/>
          </v:shape>
          <o:OLEObject Type="Embed" ProgID="Visio.Drawing.15" ShapeID="_x0000_i1028" DrawAspect="Content" ObjectID="_1757975591" r:id="rId24"/>
        </w:object>
      </w:r>
    </w:p>
    <w:p w14:paraId="53E373E3" w14:textId="77777777" w:rsidR="00F57A43" w:rsidRDefault="00F57A43"/>
    <w:p w14:paraId="089D7B58" w14:textId="77777777" w:rsidR="00F57A43" w:rsidRDefault="00F57A43"/>
    <w:p w14:paraId="1991BB3C" w14:textId="7E228A1F" w:rsidR="00F57A43" w:rsidRDefault="00F57A43"/>
    <w:p w14:paraId="5A4AD89D" w14:textId="793ECA43" w:rsidR="004E1C6B" w:rsidRDefault="003F2EB4">
      <w:r>
        <w:object w:dxaOrig="21735" w:dyaOrig="11611" w14:anchorId="5072A45F">
          <v:shape id="_x0000_i1029" type="#_x0000_t75" style="width:451pt;height:241pt" o:ole="">
            <v:imagedata r:id="rId25" o:title=""/>
          </v:shape>
          <o:OLEObject Type="Embed" ProgID="Visio.Drawing.15" ShapeID="_x0000_i1029" DrawAspect="Content" ObjectID="_1757975592" r:id="rId26"/>
        </w:object>
      </w:r>
    </w:p>
    <w:p w14:paraId="306D6628" w14:textId="714A68ED" w:rsidR="00D865EE" w:rsidRDefault="00CE2A8D">
      <w:r>
        <w:object w:dxaOrig="21766" w:dyaOrig="23401" w14:anchorId="6B73BD37">
          <v:shape id="_x0000_i1030" type="#_x0000_t75" style="width:450.5pt;height:484.5pt" o:ole="">
            <v:imagedata r:id="rId27" o:title=""/>
          </v:shape>
          <o:OLEObject Type="Embed" ProgID="Visio.Drawing.15" ShapeID="_x0000_i1030" DrawAspect="Content" ObjectID="_1757975593" r:id="rId28"/>
        </w:object>
      </w:r>
    </w:p>
    <w:p w14:paraId="21C375D9" w14:textId="39D5658F" w:rsidR="00D865EE" w:rsidRDefault="00D865EE">
      <w:r>
        <w:br w:type="page"/>
      </w:r>
      <w:r>
        <w:object w:dxaOrig="21796" w:dyaOrig="23986" w14:anchorId="1B2CE26F">
          <v:shape id="_x0000_i1031" type="#_x0000_t75" style="width:451pt;height:496.5pt" o:ole="">
            <v:imagedata r:id="rId29" o:title=""/>
          </v:shape>
          <o:OLEObject Type="Embed" ProgID="Visio.Drawing.15" ShapeID="_x0000_i1031" DrawAspect="Content" ObjectID="_1757975594" r:id="rId30"/>
        </w:object>
      </w:r>
    </w:p>
    <w:p w14:paraId="156D6FD8" w14:textId="77777777" w:rsidR="00D67474" w:rsidRDefault="004E1C6B">
      <w:r>
        <w:object w:dxaOrig="21766" w:dyaOrig="23521" w14:anchorId="2DEA0A8C">
          <v:shape id="_x0000_i1032" type="#_x0000_t75" style="width:450.5pt;height:487pt" o:ole="">
            <v:imagedata r:id="rId31" o:title=""/>
          </v:shape>
          <o:OLEObject Type="Embed" ProgID="Visio.Drawing.15" ShapeID="_x0000_i1032" DrawAspect="Content" ObjectID="_1757975595" r:id="rId32"/>
        </w:object>
      </w:r>
    </w:p>
    <w:p w14:paraId="728CA378" w14:textId="77777777" w:rsidR="00E8690E" w:rsidRDefault="00D67474">
      <w:r>
        <w:object w:dxaOrig="21766" w:dyaOrig="23521" w14:anchorId="6E88A0B6">
          <v:shape id="_x0000_i1033" type="#_x0000_t75" style="width:450.5pt;height:487pt" o:ole="">
            <v:imagedata r:id="rId33" o:title=""/>
          </v:shape>
          <o:OLEObject Type="Embed" ProgID="Visio.Drawing.15" ShapeID="_x0000_i1033" DrawAspect="Content" ObjectID="_1757975596" r:id="rId34"/>
        </w:object>
      </w:r>
      <w:r w:rsidR="00E8690E">
        <w:object w:dxaOrig="21735" w:dyaOrig="11611" w14:anchorId="79789FCB">
          <v:shape id="_x0000_i1034" type="#_x0000_t75" style="width:451pt;height:241pt" o:ole="">
            <v:imagedata r:id="rId35" o:title=""/>
          </v:shape>
          <o:OLEObject Type="Embed" ProgID="Visio.Drawing.15" ShapeID="_x0000_i1034" DrawAspect="Content" ObjectID="_1757975597" r:id="rId36"/>
        </w:object>
      </w:r>
    </w:p>
    <w:p w14:paraId="2AABD262" w14:textId="057B5D46" w:rsidR="008B1A8D" w:rsidRDefault="00337293">
      <w:r>
        <w:object w:dxaOrig="21735" w:dyaOrig="11611" w14:anchorId="53807C5A">
          <v:shape id="_x0000_i1035" type="#_x0000_t75" style="width:451pt;height:241pt" o:ole="">
            <v:imagedata r:id="rId37" o:title=""/>
          </v:shape>
          <o:OLEObject Type="Embed" ProgID="Visio.Drawing.15" ShapeID="_x0000_i1035" DrawAspect="Content" ObjectID="_1757975598" r:id="rId38"/>
        </w:object>
      </w:r>
      <w:r w:rsidR="008B1A8D">
        <w:object w:dxaOrig="21766" w:dyaOrig="23521" w14:anchorId="69949DEC">
          <v:shape id="_x0000_i1061" type="#_x0000_t75" style="width:450.5pt;height:487pt" o:ole="">
            <v:imagedata r:id="rId33" o:title=""/>
          </v:shape>
          <o:OLEObject Type="Embed" ProgID="Visio.Drawing.15" ShapeID="_x0000_i1061" DrawAspect="Content" ObjectID="_1757975599" r:id="rId39"/>
        </w:object>
      </w:r>
    </w:p>
    <w:p w14:paraId="0C43F22C" w14:textId="1116F91F" w:rsidR="00A54E8A" w:rsidRDefault="00A54E8A">
      <w:r>
        <w:t>S</w:t>
      </w:r>
    </w:p>
    <w:p w14:paraId="630842B8" w14:textId="2AB54539" w:rsidR="00A54E8A" w:rsidRDefault="00A54E8A">
      <w:r>
        <w:t>zd</w:t>
      </w:r>
    </w:p>
    <w:p w14:paraId="1B31AE99" w14:textId="03506F40" w:rsidR="00251C30" w:rsidRDefault="00A54E8A">
      <w:r>
        <w:object w:dxaOrig="21766" w:dyaOrig="23521" w14:anchorId="389D3D96">
          <v:shape id="_x0000_i1062" type="#_x0000_t75" style="width:450.5pt;height:487pt" o:ole="">
            <v:imagedata r:id="rId33" o:title=""/>
          </v:shape>
          <o:OLEObject Type="Embed" ProgID="Visio.Drawing.15" ShapeID="_x0000_i1062" DrawAspect="Content" ObjectID="_1757975600" r:id="rId40"/>
        </w:object>
      </w:r>
      <w:r w:rsidR="00251C30" w:rsidRPr="00430198">
        <w:br w:type="page"/>
      </w:r>
      <w:r w:rsidR="00D833AA" w:rsidRPr="00D833AA">
        <w:rPr>
          <w:noProof/>
        </w:rPr>
        <w:lastRenderedPageBreak/>
        <w:drawing>
          <wp:inline distT="0" distB="0" distL="0" distR="0" wp14:anchorId="1BFE48C9" wp14:editId="7275A786">
            <wp:extent cx="5731510" cy="3722370"/>
            <wp:effectExtent l="0" t="0" r="2540" b="0"/>
            <wp:docPr id="1493830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830505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2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1C150" w14:textId="2B3959E0" w:rsidR="00A7436C" w:rsidRDefault="00A7436C"/>
    <w:p w14:paraId="48B1CAE8" w14:textId="23DB26A3" w:rsidR="00012CA1" w:rsidRDefault="00D67A97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965F523" wp14:editId="477A02DA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6001473" cy="7116418"/>
                <wp:effectExtent l="0" t="0" r="18415" b="27940"/>
                <wp:wrapNone/>
                <wp:docPr id="1642390667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9070D9" w14:textId="77777777" w:rsidR="00D67A97" w:rsidRPr="00396A93" w:rsidRDefault="00D67A97" w:rsidP="00D67A97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  <w:highlight w:val="lightGray"/>
                              </w:rPr>
                            </w:pPr>
                            <w:r w:rsidRPr="0061439F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       </w:t>
                            </w:r>
                            <w:r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</w:t>
                            </w:r>
                            <w:r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 REAL ESTATE</w:t>
                            </w:r>
                          </w:p>
                          <w:p w14:paraId="5A461ACF" w14:textId="77777777" w:rsidR="00D67A97" w:rsidRPr="0061439F" w:rsidRDefault="00D67A97" w:rsidP="00D67A97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4E7F5934" w14:textId="77777777" w:rsidR="00D67A97" w:rsidRPr="0026023E" w:rsidRDefault="00D67A97" w:rsidP="00D67A97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>SIGN IN</w:t>
                            </w:r>
                          </w:p>
                          <w:p w14:paraId="068E1036" w14:textId="77777777" w:rsidR="00D67A97" w:rsidRPr="00E45D65" w:rsidRDefault="00D67A97" w:rsidP="00D67A9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723D1B1" wp14:editId="343066D7">
                                  <wp:extent cx="2399971" cy="647134"/>
                                  <wp:effectExtent l="95250" t="95250" r="76835" b="286385"/>
                                  <wp:docPr id="1622220722" name="Picture 1622220722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88734206" name="Picture 8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605" t="31164" r="52062" b="63457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85950" cy="670318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FE6238B" wp14:editId="7AEE5260">
                                  <wp:extent cx="2421344" cy="655955"/>
                                  <wp:effectExtent l="95250" t="95250" r="74295" b="277495"/>
                                  <wp:docPr id="264640374" name="Picture 264640374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33688441" name="Picture 9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3405" t="31289" r="4932" b="63632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80828" cy="726250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1310A5D0" w14:textId="77777777" w:rsidR="00D67A97" w:rsidRPr="00DC2911" w:rsidRDefault="00D67A97" w:rsidP="00D67A97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  <w:r w:rsidRPr="00DC2911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OR</w:t>
                            </w:r>
                          </w:p>
                          <w:p w14:paraId="00B5C6E7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589C3115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7B13D010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4221EE86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2AC85622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629D2CD1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42CD3F4B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5701F344" w14:textId="77777777" w:rsidR="00D67A97" w:rsidRDefault="00D67A97" w:rsidP="00D67A9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Pr="00031F53">
                              <w:rPr>
                                <w:sz w:val="36"/>
                                <w:szCs w:val="36"/>
                                <w:u w:val="single"/>
                              </w:rPr>
                              <w:t>Forgot password?</w:t>
                            </w:r>
                          </w:p>
                          <w:p w14:paraId="00DE5B70" w14:textId="77777777" w:rsidR="00D67A97" w:rsidRPr="00031F53" w:rsidRDefault="00D67A97" w:rsidP="00D67A9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</w:p>
                          <w:p w14:paraId="6D668218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65F523" id="_x0000_s1039" style="position:absolute;margin-left:0;margin-top:-.05pt;width:472.55pt;height:560.35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" fillcolor="#44546a [3215]" strokecolor="black [3200]" strokeweight=".5pt">
                <v:stroke joinstyle="miter"/>
                <v:textbox>
                  <w:txbxContent>
                    <w:p w14:paraId="629070D9" w14:textId="77777777" w:rsidR="00D67A97" w:rsidRPr="00396A93" w:rsidRDefault="00D67A97" w:rsidP="00D67A97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  <w:highlight w:val="lightGray"/>
                        </w:rPr>
                      </w:pPr>
                      <w:r w:rsidRPr="0061439F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       </w:t>
                      </w:r>
                      <w:r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</w:t>
                      </w:r>
                      <w:r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 REAL ESTATE</w:t>
                      </w:r>
                    </w:p>
                    <w:p w14:paraId="5A461ACF" w14:textId="77777777" w:rsidR="00D67A97" w:rsidRPr="0061439F" w:rsidRDefault="00D67A97" w:rsidP="00D67A97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4E7F5934" w14:textId="77777777" w:rsidR="00D67A97" w:rsidRPr="0026023E" w:rsidRDefault="00D67A97" w:rsidP="00D67A97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  <w:r w:rsidRPr="0026023E">
                        <w:rPr>
                          <w:b/>
                          <w:bCs/>
                          <w:sz w:val="56"/>
                          <w:szCs w:val="56"/>
                        </w:rPr>
                        <w:t>SIGN IN</w:t>
                      </w:r>
                    </w:p>
                    <w:p w14:paraId="068E1036" w14:textId="77777777" w:rsidR="00D67A97" w:rsidRPr="00E45D65" w:rsidRDefault="00D67A97" w:rsidP="00D67A97">
                      <w:r>
                        <w:rPr>
                          <w:noProof/>
                        </w:rPr>
                        <w:drawing>
                          <wp:inline distT="0" distB="0" distL="0" distR="0" wp14:anchorId="7723D1B1" wp14:editId="343066D7">
                            <wp:extent cx="2399971" cy="647134"/>
                            <wp:effectExtent l="95250" t="95250" r="76835" b="286385"/>
                            <wp:docPr id="1622220722" name="Picture 1622220722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88734206" name="Picture 8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605" t="31164" r="52062" b="63457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485950" cy="670318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FE6238B" wp14:editId="7AEE5260">
                            <wp:extent cx="2421344" cy="655955"/>
                            <wp:effectExtent l="95250" t="95250" r="74295" b="277495"/>
                            <wp:docPr id="264640374" name="Picture 264640374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33688441" name="Picture 9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3405" t="31289" r="4932" b="63632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680828" cy="726250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1310A5D0" w14:textId="77777777" w:rsidR="00D67A97" w:rsidRPr="00DC2911" w:rsidRDefault="00D67A97" w:rsidP="00D67A97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  <w:r w:rsidRPr="00DC2911">
                        <w:rPr>
                          <w:b/>
                          <w:bCs/>
                          <w:sz w:val="52"/>
                          <w:szCs w:val="52"/>
                        </w:rPr>
                        <w:t>OR</w:t>
                      </w:r>
                    </w:p>
                    <w:p w14:paraId="00B5C6E7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589C3115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7B13D010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4221EE86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2AC85622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629D2CD1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42CD3F4B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5701F344" w14:textId="77777777" w:rsidR="00D67A97" w:rsidRDefault="00D67A97" w:rsidP="00D67A9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Pr="00031F53">
                        <w:rPr>
                          <w:sz w:val="36"/>
                          <w:szCs w:val="36"/>
                          <w:u w:val="single"/>
                        </w:rPr>
                        <w:t>Forgot password?</w:t>
                      </w:r>
                    </w:p>
                    <w:p w14:paraId="00DE5B70" w14:textId="77777777" w:rsidR="00D67A97" w:rsidRPr="00031F53" w:rsidRDefault="00D67A97" w:rsidP="00D67A9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</w:p>
                    <w:p w14:paraId="6D668218" w14:textId="77777777" w:rsidR="00D67A97" w:rsidRPr="00E45D65" w:rsidRDefault="00D67A97" w:rsidP="00D67A97">
                      <w:pPr>
                        <w:jc w:val="center"/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012CA1">
        <w:t>Design 4</w:t>
      </w:r>
      <w:r>
        <w:object w:dxaOrig="6001" w:dyaOrig="1125" w14:anchorId="6529F534">
          <v:shape id="_x0000_i1036" type="#_x0000_t75" style="width:300pt;height:56.5pt" o:ole="">
            <v:imagedata r:id="rId42" o:title=""/>
          </v:shape>
          <o:OLEObject Type="Embed" ProgID="Visio.Drawing.15" ShapeID="_x0000_i1036" DrawAspect="Content" ObjectID="_1757975601" r:id="rId43"/>
        </w:object>
      </w:r>
    </w:p>
    <w:sectPr w:rsidR="00012CA1">
      <w:headerReference w:type="default" r:id="rId4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EAE75D" w14:textId="77777777" w:rsidR="004D49C6" w:rsidRDefault="004D49C6" w:rsidP="00D13295">
      <w:pPr>
        <w:spacing w:after="0" w:line="240" w:lineRule="auto"/>
      </w:pPr>
      <w:r>
        <w:separator/>
      </w:r>
    </w:p>
  </w:endnote>
  <w:endnote w:type="continuationSeparator" w:id="0">
    <w:p w14:paraId="4AF1F5CD" w14:textId="77777777" w:rsidR="004D49C6" w:rsidRDefault="004D49C6" w:rsidP="00D132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891D0" w14:textId="77777777" w:rsidR="004D49C6" w:rsidRDefault="004D49C6" w:rsidP="00D13295">
      <w:pPr>
        <w:spacing w:after="0" w:line="240" w:lineRule="auto"/>
      </w:pPr>
      <w:r>
        <w:separator/>
      </w:r>
    </w:p>
  </w:footnote>
  <w:footnote w:type="continuationSeparator" w:id="0">
    <w:p w14:paraId="0C1EB982" w14:textId="77777777" w:rsidR="004D49C6" w:rsidRDefault="004D49C6" w:rsidP="00D132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2993454"/>
      <w:placeholder>
        <w:docPart w:val="A0911FA2EB274B3698B6FC38B7691E84"/>
      </w:placeholder>
      <w:temporary/>
      <w:showingPlcHdr/>
      <w15:appearance w15:val="hidden"/>
    </w:sdtPr>
    <w:sdtEndPr/>
    <w:sdtContent>
      <w:p w14:paraId="3F6C2C7A" w14:textId="49624EA2" w:rsidR="00D13295" w:rsidRDefault="00D13295">
        <w:pPr>
          <w:pStyle w:val="Header"/>
        </w:pPr>
        <w:r>
          <w:t>[Type here]</w:t>
        </w:r>
      </w:p>
    </w:sdtContent>
  </w:sdt>
  <w:p w14:paraId="266F7652" w14:textId="34089C56" w:rsidR="00D13295" w:rsidRDefault="00D13295">
    <w:pPr>
      <w:pStyle w:val="Header"/>
    </w:pPr>
  </w:p>
  <w:p w14:paraId="45F13C97" w14:textId="39BEED62" w:rsidR="00D13295" w:rsidRDefault="00D1329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6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15DE"/>
    <w:rsid w:val="00012CA1"/>
    <w:rsid w:val="00031F53"/>
    <w:rsid w:val="00073D54"/>
    <w:rsid w:val="00077563"/>
    <w:rsid w:val="00086314"/>
    <w:rsid w:val="000D379B"/>
    <w:rsid w:val="000F4C81"/>
    <w:rsid w:val="000F59A6"/>
    <w:rsid w:val="0010356B"/>
    <w:rsid w:val="00104E1A"/>
    <w:rsid w:val="00107CFF"/>
    <w:rsid w:val="00171878"/>
    <w:rsid w:val="00191C8C"/>
    <w:rsid w:val="001C5AED"/>
    <w:rsid w:val="002175D5"/>
    <w:rsid w:val="00251C30"/>
    <w:rsid w:val="0026023E"/>
    <w:rsid w:val="00297091"/>
    <w:rsid w:val="002A0925"/>
    <w:rsid w:val="002A1D0B"/>
    <w:rsid w:val="002D1CA3"/>
    <w:rsid w:val="002E1C26"/>
    <w:rsid w:val="002E5136"/>
    <w:rsid w:val="002F11C8"/>
    <w:rsid w:val="003201D5"/>
    <w:rsid w:val="00337293"/>
    <w:rsid w:val="003372CC"/>
    <w:rsid w:val="00341CDA"/>
    <w:rsid w:val="003650F0"/>
    <w:rsid w:val="0038501A"/>
    <w:rsid w:val="00396A93"/>
    <w:rsid w:val="003A0D82"/>
    <w:rsid w:val="003F2EB4"/>
    <w:rsid w:val="00415678"/>
    <w:rsid w:val="00430198"/>
    <w:rsid w:val="00430285"/>
    <w:rsid w:val="00451F13"/>
    <w:rsid w:val="004541E9"/>
    <w:rsid w:val="004915DE"/>
    <w:rsid w:val="004918B3"/>
    <w:rsid w:val="004B4D1E"/>
    <w:rsid w:val="004D0113"/>
    <w:rsid w:val="004D49C6"/>
    <w:rsid w:val="004E1C6B"/>
    <w:rsid w:val="005014B5"/>
    <w:rsid w:val="00517344"/>
    <w:rsid w:val="00521054"/>
    <w:rsid w:val="00527FE9"/>
    <w:rsid w:val="0053571C"/>
    <w:rsid w:val="005C0D64"/>
    <w:rsid w:val="005E6017"/>
    <w:rsid w:val="005F2FE7"/>
    <w:rsid w:val="00604862"/>
    <w:rsid w:val="0061439F"/>
    <w:rsid w:val="006149FA"/>
    <w:rsid w:val="00625B41"/>
    <w:rsid w:val="00632D12"/>
    <w:rsid w:val="006639FF"/>
    <w:rsid w:val="006A7FBA"/>
    <w:rsid w:val="006C787E"/>
    <w:rsid w:val="006D7234"/>
    <w:rsid w:val="006E4FE3"/>
    <w:rsid w:val="00731025"/>
    <w:rsid w:val="007728B6"/>
    <w:rsid w:val="00791869"/>
    <w:rsid w:val="007C4D4E"/>
    <w:rsid w:val="0084331A"/>
    <w:rsid w:val="0086469E"/>
    <w:rsid w:val="00866DD6"/>
    <w:rsid w:val="00874792"/>
    <w:rsid w:val="0088110B"/>
    <w:rsid w:val="008B1A8D"/>
    <w:rsid w:val="00901CCD"/>
    <w:rsid w:val="00932B55"/>
    <w:rsid w:val="009825F9"/>
    <w:rsid w:val="00983FB4"/>
    <w:rsid w:val="0099200D"/>
    <w:rsid w:val="00A12235"/>
    <w:rsid w:val="00A34944"/>
    <w:rsid w:val="00A436A0"/>
    <w:rsid w:val="00A54337"/>
    <w:rsid w:val="00A54E8A"/>
    <w:rsid w:val="00A7436C"/>
    <w:rsid w:val="00AB393C"/>
    <w:rsid w:val="00AD35C3"/>
    <w:rsid w:val="00AE4DA2"/>
    <w:rsid w:val="00B23397"/>
    <w:rsid w:val="00B33F03"/>
    <w:rsid w:val="00B82BF8"/>
    <w:rsid w:val="00BA0B7C"/>
    <w:rsid w:val="00BA2364"/>
    <w:rsid w:val="00BC5652"/>
    <w:rsid w:val="00BD1CB6"/>
    <w:rsid w:val="00BE4960"/>
    <w:rsid w:val="00BF156D"/>
    <w:rsid w:val="00C172D1"/>
    <w:rsid w:val="00CE2A8D"/>
    <w:rsid w:val="00D02C36"/>
    <w:rsid w:val="00D13295"/>
    <w:rsid w:val="00D230E7"/>
    <w:rsid w:val="00D550AA"/>
    <w:rsid w:val="00D56FB7"/>
    <w:rsid w:val="00D67474"/>
    <w:rsid w:val="00D67A97"/>
    <w:rsid w:val="00D82F63"/>
    <w:rsid w:val="00D833AA"/>
    <w:rsid w:val="00D865EE"/>
    <w:rsid w:val="00D966FB"/>
    <w:rsid w:val="00DB14AB"/>
    <w:rsid w:val="00DB217B"/>
    <w:rsid w:val="00DC2911"/>
    <w:rsid w:val="00E116E2"/>
    <w:rsid w:val="00E45D65"/>
    <w:rsid w:val="00E50F9A"/>
    <w:rsid w:val="00E53BB8"/>
    <w:rsid w:val="00E76F67"/>
    <w:rsid w:val="00E8690E"/>
    <w:rsid w:val="00EC1340"/>
    <w:rsid w:val="00F57A43"/>
    <w:rsid w:val="00FB0B6E"/>
    <w:rsid w:val="00FF0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2"/>
    </o:shapelayout>
  </w:shapeDefaults>
  <w:decimalSymbol w:val="."/>
  <w:listSeparator w:val=","/>
  <w14:docId w14:val="1B276312"/>
  <w15:chartTrackingRefBased/>
  <w15:docId w15:val="{97258070-852F-4D5B-A55D-90A8441DB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A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132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3295"/>
  </w:style>
  <w:style w:type="paragraph" w:styleId="Footer">
    <w:name w:val="footer"/>
    <w:basedOn w:val="Normal"/>
    <w:link w:val="FooterChar"/>
    <w:uiPriority w:val="99"/>
    <w:unhideWhenUsed/>
    <w:rsid w:val="00D132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32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sv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package" Target="embeddings/Microsoft_Visio_Drawing81.vsdx"/><Relationship Id="rId21" Type="http://schemas.openxmlformats.org/officeDocument/2006/relationships/image" Target="media/image13.emf"/><Relationship Id="rId34" Type="http://schemas.openxmlformats.org/officeDocument/2006/relationships/package" Target="embeddings/Microsoft_Visio_Drawing8.vsdx"/><Relationship Id="rId42" Type="http://schemas.openxmlformats.org/officeDocument/2006/relationships/image" Target="media/image23.emf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sv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1.emf"/><Relationship Id="rId40" Type="http://schemas.openxmlformats.org/officeDocument/2006/relationships/package" Target="embeddings/Microsoft_Visio_Drawing82.vsdx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sv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image" Target="media/image18.emf"/><Relationship Id="rId44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sv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emf"/><Relationship Id="rId43" Type="http://schemas.openxmlformats.org/officeDocument/2006/relationships/package" Target="embeddings/Microsoft_Visio_Drawing11.vsdx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package" Target="embeddings/Microsoft_Visio_Drawing10.vsdx"/><Relationship Id="rId46" Type="http://schemas.openxmlformats.org/officeDocument/2006/relationships/glossaryDocument" Target="glossary/document.xml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0911FA2EB274B3698B6FC38B7691E8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7A4E63-0571-4441-8B89-B69FAA521C9C}"/>
      </w:docPartPr>
      <w:docPartBody>
        <w:p w:rsidR="008C22A0" w:rsidRDefault="00397B99" w:rsidP="00397B99">
          <w:pPr>
            <w:pStyle w:val="A0911FA2EB274B3698B6FC38B7691E84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7B99"/>
    <w:rsid w:val="002A5998"/>
    <w:rsid w:val="00341721"/>
    <w:rsid w:val="00397B99"/>
    <w:rsid w:val="00455D7D"/>
    <w:rsid w:val="008C22A0"/>
    <w:rsid w:val="00B9328A"/>
    <w:rsid w:val="00BA6EB6"/>
    <w:rsid w:val="00DE2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AU" w:eastAsia="en-AU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0911FA2EB274B3698B6FC38B7691E84">
    <w:name w:val="A0911FA2EB274B3698B6FC38B7691E84"/>
    <w:rsid w:val="00397B9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A4E6C8-C5A5-49FE-86A6-C3AAA8D72AB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fdade0c4-3fea-4320-ae53-1a1742aeff1e}" enabled="0" method="" siteId="{fdade0c4-3fea-4320-ae53-1a1742aeff1e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7</TotalTime>
  <Pages>15</Pages>
  <Words>67</Words>
  <Characters>38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ltan Mahmud</dc:creator>
  <cp:keywords/>
  <dc:description/>
  <cp:lastModifiedBy>Sultan Mahmud</cp:lastModifiedBy>
  <cp:revision>112</cp:revision>
  <dcterms:created xsi:type="dcterms:W3CDTF">2023-09-30T13:57:00Z</dcterms:created>
  <dcterms:modified xsi:type="dcterms:W3CDTF">2023-10-04T14:46:00Z</dcterms:modified>
</cp:coreProperties>
</file>